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1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政府信息公开</w:t>
      </w:r>
    </w:p>
    <w:p/>
    <w:p>
      <w:r>
        <w:rPr>
          <w:color w:val="auto"/>
        </w:rPr>
        <w:object>
          <v:shape id="_x0000_i1025" o:spt="75" type="#_x0000_t75" style="height:293.4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B56397E"/>
    <w:rsid w:val="0B563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17:00Z</dcterms:created>
  <dc:creator>雷昕</dc:creator>
  <cp:lastModifiedBy>雷昕</cp:lastModifiedBy>
  <dcterms:modified xsi:type="dcterms:W3CDTF">2025-03-11T02:18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